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4398" w:rsidRDefault="00994398" w:rsidP="007973DD">
      <w:pPr>
        <w:spacing w:after="0"/>
      </w:pPr>
      <w:r w:rsidRPr="007973DD">
        <w:rPr>
          <w:i/>
        </w:rPr>
        <w:t>Consider a professional education center. The owner wants to keep track of the instructors, students, courses offered, students enrolled in those courses and tuition billed/paid.</w:t>
      </w:r>
    </w:p>
    <w:p w:rsidR="00FF00E2" w:rsidRDefault="00FF00E2" w:rsidP="00FF00E2">
      <w:pPr>
        <w:pStyle w:val="ListParagraph"/>
      </w:pPr>
    </w:p>
    <w:p w:rsidR="00B80465" w:rsidRDefault="00FF00E2" w:rsidP="007973DD">
      <w:r w:rsidRPr="007973DD">
        <w:rPr>
          <w:i/>
        </w:rPr>
        <w:t>Please understand that to keep the scope small</w:t>
      </w:r>
      <w:r w:rsidR="002270E0">
        <w:rPr>
          <w:i/>
        </w:rPr>
        <w:t>,</w:t>
      </w:r>
      <w:bookmarkStart w:id="0" w:name="_GoBack"/>
      <w:bookmarkEnd w:id="0"/>
      <w:r w:rsidRPr="007973DD">
        <w:rPr>
          <w:i/>
        </w:rPr>
        <w:t xml:space="preserve"> I limited the number of tables and made certain design choices.</w:t>
      </w:r>
    </w:p>
    <w:p w:rsidR="00D939F3" w:rsidRDefault="00D939F3">
      <w:r>
        <w:object w:dxaOrig="9510" w:dyaOrig="5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3pt" o:ole="">
            <v:imagedata r:id="rId6" o:title=""/>
          </v:shape>
          <o:OLEObject Type="Embed" ProgID="Visio.Drawing.11" ShapeID="_x0000_i1025" DrawAspect="Content" ObjectID="_1493384842" r:id="rId7"/>
        </w:object>
      </w:r>
    </w:p>
    <w:p w:rsidR="00832A5A" w:rsidRPr="00832A5A" w:rsidRDefault="00832A5A">
      <w:pPr>
        <w:rPr>
          <w:b/>
        </w:rPr>
      </w:pPr>
      <w:commentRangeStart w:id="1"/>
      <w:r w:rsidRPr="00832A5A">
        <w:rPr>
          <w:b/>
        </w:rPr>
        <w:t>My</w:t>
      </w:r>
      <w:r w:rsidR="0021325F">
        <w:rPr>
          <w:b/>
        </w:rPr>
        <w:t xml:space="preserve"> Design</w:t>
      </w:r>
      <w:r w:rsidRPr="00832A5A">
        <w:rPr>
          <w:b/>
        </w:rPr>
        <w:t xml:space="preserve"> Explanation</w:t>
      </w:r>
      <w:commentRangeEnd w:id="1"/>
      <w:r w:rsidR="007973DD">
        <w:rPr>
          <w:rStyle w:val="CommentReference"/>
        </w:rPr>
        <w:commentReference w:id="1"/>
      </w:r>
    </w:p>
    <w:p w:rsidR="0069034A" w:rsidRDefault="0069034A" w:rsidP="00832A5A">
      <w:pPr>
        <w:ind w:left="720"/>
      </w:pPr>
      <w:r>
        <w:t>Please understand that this is my explanation, this is NOT what you should include with your design as an explanation. Also, bolded fields are required (Visio standard).</w:t>
      </w:r>
    </w:p>
    <w:p w:rsidR="00832A5A" w:rsidRDefault="00832A5A" w:rsidP="00832A5A">
      <w:pPr>
        <w:ind w:left="720"/>
      </w:pPr>
      <w:r>
        <w:t>Also please understand that this is my solution, and there are plenty of correct options out there. The important thing is that you have the equivalent of Courses and ScheduledCourses to make sure you are keeping the info separate. You should also have an enrollment table and a good way of handling the payment data.</w:t>
      </w:r>
    </w:p>
    <w:p w:rsidR="0069034A" w:rsidRDefault="0069034A" w:rsidP="0069034A">
      <w:pPr>
        <w:ind w:left="720"/>
      </w:pPr>
      <w:r w:rsidRPr="0069034A">
        <w:rPr>
          <w:b/>
        </w:rPr>
        <w:t>People</w:t>
      </w:r>
      <w:r>
        <w:t xml:space="preserve"> - contains info about people. All I’m keeping is their name and email. Could do more, but limiting the scope to keep the final design small.</w:t>
      </w:r>
    </w:p>
    <w:p w:rsidR="0069034A" w:rsidRPr="0069034A" w:rsidRDefault="0069034A" w:rsidP="0069034A">
      <w:pPr>
        <w:ind w:left="720"/>
      </w:pPr>
      <w:r>
        <w:rPr>
          <w:b/>
        </w:rPr>
        <w:t>Courses</w:t>
      </w:r>
      <w:r>
        <w:t xml:space="preserve"> – contains general information about the course. Kind of the same thing as a course catalog contains info about CSE581</w:t>
      </w:r>
    </w:p>
    <w:p w:rsidR="0069034A" w:rsidRDefault="0069034A" w:rsidP="0069034A">
      <w:pPr>
        <w:ind w:left="720"/>
      </w:pPr>
      <w:r w:rsidRPr="0069034A">
        <w:rPr>
          <w:b/>
        </w:rPr>
        <w:t>ScheduledCourses</w:t>
      </w:r>
      <w:r>
        <w:t xml:space="preserve"> – is a table that stores individual scheduled course information. This is the equivalent of the scheduled section that you signed up for. It has an instructor, and some </w:t>
      </w:r>
      <w:r>
        <w:lastRenderedPageBreak/>
        <w:t xml:space="preserve">scheduling info. Also allows for instructors to teach multiple courses and for a course to be taught multiple times. </w:t>
      </w:r>
    </w:p>
    <w:p w:rsidR="0069034A" w:rsidRDefault="0069034A" w:rsidP="0069034A">
      <w:pPr>
        <w:ind w:left="720"/>
      </w:pPr>
      <w:r w:rsidRPr="0069034A">
        <w:rPr>
          <w:b/>
        </w:rPr>
        <w:t>Enrollment</w:t>
      </w:r>
      <w:r>
        <w:t xml:space="preserve"> – is a linking table that handles a many-to-many relationship between students and a scheduled course. In theory here we could also keep grades and anything else.</w:t>
      </w:r>
    </w:p>
    <w:p w:rsidR="0069034A" w:rsidRDefault="0069034A" w:rsidP="0069034A">
      <w:pPr>
        <w:ind w:left="720"/>
      </w:pPr>
      <w:r>
        <w:rPr>
          <w:b/>
        </w:rPr>
        <w:t xml:space="preserve">Invoices </w:t>
      </w:r>
      <w:r>
        <w:t>– stores info about a billed item for the course.</w:t>
      </w:r>
    </w:p>
    <w:p w:rsidR="0069034A" w:rsidRPr="0069034A" w:rsidRDefault="0069034A" w:rsidP="0069034A">
      <w:pPr>
        <w:ind w:left="720"/>
      </w:pPr>
      <w:r>
        <w:rPr>
          <w:b/>
        </w:rPr>
        <w:t xml:space="preserve">Invoice items </w:t>
      </w:r>
      <w:r>
        <w:t>– a linking table that handles a many-to-many relationship between enrollment and invoices. This allows for the user to get billed for multiple items (invoices) for each course they are taking. This may not be technically necessary, but I’m allowing the company to bill multiple fees (tuition, technical fee…)</w:t>
      </w:r>
    </w:p>
    <w:sectPr w:rsidR="0069034A" w:rsidRPr="0069034A">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Dusan Palider" w:date="2015-05-17T16:20:00Z" w:initials="DP">
    <w:p w:rsidR="007973DD" w:rsidRDefault="007973DD">
      <w:pPr>
        <w:pStyle w:val="CommentText"/>
      </w:pPr>
      <w:r>
        <w:rPr>
          <w:rStyle w:val="CommentReference"/>
        </w:rPr>
        <w:annotationRef/>
      </w:r>
      <w:r>
        <w:t>I know this is longer than what I normally allow, but I’m trying to explain every detail possible, to make sure you understand my reasoning/choices</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32337"/>
    <w:multiLevelType w:val="hybridMultilevel"/>
    <w:tmpl w:val="E5F69B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4398"/>
    <w:rsid w:val="00043FAB"/>
    <w:rsid w:val="0021325F"/>
    <w:rsid w:val="002270E0"/>
    <w:rsid w:val="0069034A"/>
    <w:rsid w:val="007973DD"/>
    <w:rsid w:val="00832A5A"/>
    <w:rsid w:val="00994398"/>
    <w:rsid w:val="00B80465"/>
    <w:rsid w:val="00D939F3"/>
    <w:rsid w:val="00FF00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4398"/>
    <w:pPr>
      <w:ind w:left="720"/>
      <w:contextualSpacing/>
    </w:pPr>
  </w:style>
  <w:style w:type="character" w:styleId="CommentReference">
    <w:name w:val="annotation reference"/>
    <w:basedOn w:val="DefaultParagraphFont"/>
    <w:uiPriority w:val="99"/>
    <w:semiHidden/>
    <w:unhideWhenUsed/>
    <w:rsid w:val="007973DD"/>
    <w:rPr>
      <w:sz w:val="16"/>
      <w:szCs w:val="16"/>
    </w:rPr>
  </w:style>
  <w:style w:type="paragraph" w:styleId="CommentText">
    <w:name w:val="annotation text"/>
    <w:basedOn w:val="Normal"/>
    <w:link w:val="CommentTextChar"/>
    <w:uiPriority w:val="99"/>
    <w:semiHidden/>
    <w:unhideWhenUsed/>
    <w:rsid w:val="007973DD"/>
    <w:pPr>
      <w:spacing w:line="240" w:lineRule="auto"/>
    </w:pPr>
    <w:rPr>
      <w:sz w:val="20"/>
      <w:szCs w:val="20"/>
    </w:rPr>
  </w:style>
  <w:style w:type="character" w:customStyle="1" w:styleId="CommentTextChar">
    <w:name w:val="Comment Text Char"/>
    <w:basedOn w:val="DefaultParagraphFont"/>
    <w:link w:val="CommentText"/>
    <w:uiPriority w:val="99"/>
    <w:semiHidden/>
    <w:rsid w:val="007973DD"/>
    <w:rPr>
      <w:sz w:val="20"/>
      <w:szCs w:val="20"/>
    </w:rPr>
  </w:style>
  <w:style w:type="paragraph" w:styleId="CommentSubject">
    <w:name w:val="annotation subject"/>
    <w:basedOn w:val="CommentText"/>
    <w:next w:val="CommentText"/>
    <w:link w:val="CommentSubjectChar"/>
    <w:uiPriority w:val="99"/>
    <w:semiHidden/>
    <w:unhideWhenUsed/>
    <w:rsid w:val="007973DD"/>
    <w:rPr>
      <w:b/>
      <w:bCs/>
    </w:rPr>
  </w:style>
  <w:style w:type="character" w:customStyle="1" w:styleId="CommentSubjectChar">
    <w:name w:val="Comment Subject Char"/>
    <w:basedOn w:val="CommentTextChar"/>
    <w:link w:val="CommentSubject"/>
    <w:uiPriority w:val="99"/>
    <w:semiHidden/>
    <w:rsid w:val="007973DD"/>
    <w:rPr>
      <w:b/>
      <w:bCs/>
      <w:sz w:val="20"/>
      <w:szCs w:val="20"/>
    </w:rPr>
  </w:style>
  <w:style w:type="paragraph" w:styleId="BalloonText">
    <w:name w:val="Balloon Text"/>
    <w:basedOn w:val="Normal"/>
    <w:link w:val="BalloonTextChar"/>
    <w:uiPriority w:val="99"/>
    <w:semiHidden/>
    <w:unhideWhenUsed/>
    <w:rsid w:val="007973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73D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94398"/>
    <w:pPr>
      <w:ind w:left="720"/>
      <w:contextualSpacing/>
    </w:pPr>
  </w:style>
  <w:style w:type="character" w:styleId="CommentReference">
    <w:name w:val="annotation reference"/>
    <w:basedOn w:val="DefaultParagraphFont"/>
    <w:uiPriority w:val="99"/>
    <w:semiHidden/>
    <w:unhideWhenUsed/>
    <w:rsid w:val="007973DD"/>
    <w:rPr>
      <w:sz w:val="16"/>
      <w:szCs w:val="16"/>
    </w:rPr>
  </w:style>
  <w:style w:type="paragraph" w:styleId="CommentText">
    <w:name w:val="annotation text"/>
    <w:basedOn w:val="Normal"/>
    <w:link w:val="CommentTextChar"/>
    <w:uiPriority w:val="99"/>
    <w:semiHidden/>
    <w:unhideWhenUsed/>
    <w:rsid w:val="007973DD"/>
    <w:pPr>
      <w:spacing w:line="240" w:lineRule="auto"/>
    </w:pPr>
    <w:rPr>
      <w:sz w:val="20"/>
      <w:szCs w:val="20"/>
    </w:rPr>
  </w:style>
  <w:style w:type="character" w:customStyle="1" w:styleId="CommentTextChar">
    <w:name w:val="Comment Text Char"/>
    <w:basedOn w:val="DefaultParagraphFont"/>
    <w:link w:val="CommentText"/>
    <w:uiPriority w:val="99"/>
    <w:semiHidden/>
    <w:rsid w:val="007973DD"/>
    <w:rPr>
      <w:sz w:val="20"/>
      <w:szCs w:val="20"/>
    </w:rPr>
  </w:style>
  <w:style w:type="paragraph" w:styleId="CommentSubject">
    <w:name w:val="annotation subject"/>
    <w:basedOn w:val="CommentText"/>
    <w:next w:val="CommentText"/>
    <w:link w:val="CommentSubjectChar"/>
    <w:uiPriority w:val="99"/>
    <w:semiHidden/>
    <w:unhideWhenUsed/>
    <w:rsid w:val="007973DD"/>
    <w:rPr>
      <w:b/>
      <w:bCs/>
    </w:rPr>
  </w:style>
  <w:style w:type="character" w:customStyle="1" w:styleId="CommentSubjectChar">
    <w:name w:val="Comment Subject Char"/>
    <w:basedOn w:val="CommentTextChar"/>
    <w:link w:val="CommentSubject"/>
    <w:uiPriority w:val="99"/>
    <w:semiHidden/>
    <w:rsid w:val="007973DD"/>
    <w:rPr>
      <w:b/>
      <w:bCs/>
      <w:sz w:val="20"/>
      <w:szCs w:val="20"/>
    </w:rPr>
  </w:style>
  <w:style w:type="paragraph" w:styleId="BalloonText">
    <w:name w:val="Balloon Text"/>
    <w:basedOn w:val="Normal"/>
    <w:link w:val="BalloonTextChar"/>
    <w:uiPriority w:val="99"/>
    <w:semiHidden/>
    <w:unhideWhenUsed/>
    <w:rsid w:val="007973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73D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0998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2</Pages>
  <Words>293</Words>
  <Characters>1675</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9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san Palider</dc:creator>
  <cp:lastModifiedBy>Dusan Palider</cp:lastModifiedBy>
  <cp:revision>9</cp:revision>
  <dcterms:created xsi:type="dcterms:W3CDTF">2015-02-03T02:25:00Z</dcterms:created>
  <dcterms:modified xsi:type="dcterms:W3CDTF">2015-05-17T20:21:00Z</dcterms:modified>
</cp:coreProperties>
</file>